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5" r:id="rId2"/>
    <p:sldId id="285" r:id="rId3"/>
    <p:sldId id="281" r:id="rId4"/>
    <p:sldId id="280" r:id="rId5"/>
    <p:sldId id="276" r:id="rId6"/>
    <p:sldId id="277" r:id="rId7"/>
    <p:sldId id="266" r:id="rId8"/>
    <p:sldId id="283" r:id="rId9"/>
    <p:sldId id="267" r:id="rId10"/>
    <p:sldId id="268" r:id="rId11"/>
    <p:sldId id="279" r:id="rId12"/>
    <p:sldId id="270" r:id="rId13"/>
    <p:sldId id="269" r:id="rId14"/>
    <p:sldId id="271" r:id="rId15"/>
    <p:sldId id="275" r:id="rId16"/>
    <p:sldId id="273" r:id="rId17"/>
    <p:sldId id="278" r:id="rId18"/>
    <p:sldId id="272" r:id="rId19"/>
    <p:sldId id="284" r:id="rId20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289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25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lang="el-GR" sz="4400" kern="1200" smtClean="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20372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lang="el-GR" sz="4400" kern="1200" smtClean="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4657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>
            <a:normAutofit/>
          </a:bodyPr>
          <a:lstStyle>
            <a:lvl1pPr>
              <a:defRPr lang="el-GR" sz="3600" kern="1200" smtClean="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3476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lang="el-GR" sz="4400" kern="1200" dirty="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93359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>
              <a:defRPr lang="el-GR" sz="4400" kern="120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6323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lang="el-GR" sz="4400" kern="120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9321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>
            <a:normAutofit/>
          </a:bodyPr>
          <a:lstStyle>
            <a:lvl1pPr>
              <a:defRPr lang="el-GR" sz="4400" kern="120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26948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lang="el-GR" sz="4400" kern="120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76596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8028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330200"/>
            <a:ext cx="3932237" cy="1600200"/>
          </a:xfrm>
        </p:spPr>
        <p:txBody>
          <a:bodyPr anchor="b">
            <a:normAutofit/>
          </a:bodyPr>
          <a:lstStyle>
            <a:lvl1pPr>
              <a:defRPr lang="el-GR" sz="3600" kern="1200" smtClean="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63733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>
            <a:normAutofit/>
          </a:bodyPr>
          <a:lstStyle>
            <a:lvl1pPr>
              <a:defRPr lang="el-GR" sz="3600" kern="1200" smtClean="0">
                <a:ln w="0"/>
                <a:solidFill>
                  <a:schemeClr val="bg1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  <a:ea typeface="+mn-ea"/>
                <a:cs typeface="+mn-cs"/>
              </a:defRPr>
            </a:lvl1pPr>
          </a:lstStyle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DE6BF-B2FF-4873-B306-C3056B337774}" type="datetimeFigureOut">
              <a:rPr lang="el-GR" smtClean="0"/>
              <a:t>16/9/2023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A1CFBB-E342-44EF-8D0D-407D1D74C147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4327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5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dirty="0" smtClean="0"/>
              <a:t>Στυλ υποδείγματος κειμένου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  <a:endParaRPr lang="el-GR" dirty="0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222DE6BF-B2FF-4873-B306-C3056B337774}" type="datetimeFigureOut">
              <a:rPr lang="el-GR" smtClean="0"/>
              <a:pPr/>
              <a:t>16/9/2023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92A1CFBB-E342-44EF-8D0D-407D1D74C147}" type="slidenum">
              <a:rPr lang="el-GR" smtClean="0"/>
              <a:pPr/>
              <a:t>‹#›</a:t>
            </a:fld>
            <a:endParaRPr lang="el-GR"/>
          </a:p>
        </p:txBody>
      </p:sp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66" y="15766"/>
            <a:ext cx="733534" cy="733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34398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el-GR" sz="4800" kern="1200" dirty="0">
          <a:ln w="0"/>
          <a:solidFill>
            <a:schemeClr val="bg1"/>
          </a:solidFill>
          <a:effectLst>
            <a:reflection blurRad="76200" stA="25000" endPos="46000" dir="5400000" sy="-90000" algn="bl" rotWithShape="0"/>
          </a:effectLst>
          <a:latin typeface="Arial Black" panose="020B0A04020102020204" pitchFamily="34" charset="0"/>
          <a:ea typeface="+mn-ea"/>
          <a:cs typeface="+mn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6543" y="515156"/>
            <a:ext cx="6858000" cy="6098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84697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475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Εικόνα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7" r="2219"/>
          <a:stretch/>
        </p:blipFill>
        <p:spPr>
          <a:xfrm>
            <a:off x="-1" y="5943600"/>
            <a:ext cx="12204701" cy="900000"/>
          </a:xfrm>
          <a:prstGeom prst="rect">
            <a:avLst/>
          </a:prstGeom>
        </p:spPr>
      </p:pic>
      <p:pic>
        <p:nvPicPr>
          <p:cNvPr id="2" name="Εικόνα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310" y="1130428"/>
            <a:ext cx="10354615" cy="4397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576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614" y="1004553"/>
            <a:ext cx="9865217" cy="5396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27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642" y="1254515"/>
            <a:ext cx="10470524" cy="4721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115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4248" y="553793"/>
            <a:ext cx="10444766" cy="5447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617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463" y="880882"/>
            <a:ext cx="9710670" cy="51077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9908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524" y="1168284"/>
            <a:ext cx="9659155" cy="5116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537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583" y="682581"/>
            <a:ext cx="9942490" cy="5615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217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Εικόνα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6373" y="708339"/>
            <a:ext cx="9659154" cy="5615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732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704" y="994329"/>
            <a:ext cx="10084158" cy="5187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645560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7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286" y="3517796"/>
            <a:ext cx="2741534" cy="2707158"/>
          </a:xfrm>
          <a:prstGeom prst="rect">
            <a:avLst/>
          </a:prstGeom>
          <a:ln w="28575">
            <a:solidFill>
              <a:srgbClr val="C00000"/>
            </a:solidFill>
          </a:ln>
        </p:spPr>
      </p:pic>
      <p:pic>
        <p:nvPicPr>
          <p:cNvPr id="3" name="Εικόνα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5286" y="1026641"/>
            <a:ext cx="8735644" cy="5104528"/>
          </a:xfrm>
          <a:prstGeom prst="rect">
            <a:avLst/>
          </a:prstGeom>
        </p:spPr>
      </p:pic>
      <p:pic>
        <p:nvPicPr>
          <p:cNvPr id="4" name="Εικόνα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045" y="1026641"/>
            <a:ext cx="2696016" cy="2287311"/>
          </a:xfrm>
          <a:prstGeom prst="rect">
            <a:avLst/>
          </a:prstGeom>
          <a:ln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185870908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Εικόνα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7" r="2219"/>
          <a:stretch/>
        </p:blipFill>
        <p:spPr>
          <a:xfrm>
            <a:off x="-1" y="5964148"/>
            <a:ext cx="12204701" cy="90000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-1" y="1013561"/>
            <a:ext cx="121920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5400" dirty="0" smtClean="0">
                <a:ln w="0"/>
                <a:solidFill>
                  <a:srgbClr val="FFFF00"/>
                </a:solidFill>
                <a:effectLst>
                  <a:reflection blurRad="76200" stA="25000" endPos="46000" dir="5400000" sy="-90000" algn="bl" rotWithShape="0"/>
                </a:effectLst>
                <a:latin typeface="Arial Black" panose="020B0A04020102020204" pitchFamily="34" charset="0"/>
              </a:rPr>
              <a:t>Διαχείριση Κρίσεων</a:t>
            </a:r>
            <a:endParaRPr lang="el-GR" sz="5400" dirty="0">
              <a:ln w="0"/>
              <a:solidFill>
                <a:srgbClr val="FFFF00"/>
              </a:solidFill>
              <a:effectLst>
                <a:reflection blurRad="76200" stA="25000" endPos="46000" dir="5400000" sy="-90000" algn="bl" rotWithShape="0"/>
              </a:effectLst>
              <a:latin typeface="Arial Black" panose="020B0A04020102020204" pitchFamily="34" charset="0"/>
            </a:endParaRPr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0440" y="2029085"/>
            <a:ext cx="3101765" cy="3101765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530433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431" y="718759"/>
            <a:ext cx="10122794" cy="5420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8930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 dir="u"/>
      </p:transition>
    </mc:Choice>
    <mc:Fallback xmlns="">
      <p:transition spd="slow">
        <p:push dir="u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3486" y="759853"/>
            <a:ext cx="2286196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Αντικείμενο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914724"/>
              </p:ext>
            </p:extLst>
          </p:nvPr>
        </p:nvGraphicFramePr>
        <p:xfrm>
          <a:off x="937846" y="927097"/>
          <a:ext cx="10105788" cy="5399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6581750" imgH="6134025" progId="Visio.Drawing.15">
                  <p:embed/>
                </p:oleObj>
              </mc:Choice>
              <mc:Fallback>
                <p:oleObj name="Visio" r:id="rId4" imgW="6581750" imgH="61340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846" y="927097"/>
                        <a:ext cx="10105788" cy="539975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826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Εικόνα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4856" y="1043940"/>
            <a:ext cx="10071279" cy="477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321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585" y="979140"/>
            <a:ext cx="10290218" cy="5189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272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:fad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Εικόνα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7" r="2219"/>
          <a:stretch/>
        </p:blipFill>
        <p:spPr>
          <a:xfrm>
            <a:off x="-1" y="5943600"/>
            <a:ext cx="12204701" cy="900000"/>
          </a:xfrm>
          <a:prstGeom prst="rect">
            <a:avLst/>
          </a:prstGeom>
        </p:spPr>
      </p:pic>
      <p:pic>
        <p:nvPicPr>
          <p:cNvPr id="4" name="Εικόνα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46" y="644770"/>
            <a:ext cx="10703169" cy="549482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37630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25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Εικόνα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462" y="1035324"/>
            <a:ext cx="10410093" cy="5259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205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77809"/>
            <a:ext cx="10303099" cy="450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342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750">
        <p:pull/>
      </p:transition>
    </mc:Choice>
    <mc:Fallback xmlns="">
      <p:transition spd="slow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2</TotalTime>
  <Words>2</Words>
  <Application>Microsoft Office PowerPoint</Application>
  <PresentationFormat>Ευρεία οθόνη</PresentationFormat>
  <Paragraphs>1</Paragraphs>
  <Slides>19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2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19</vt:i4>
      </vt:variant>
    </vt:vector>
  </HeadingPairs>
  <TitlesOfParts>
    <vt:vector size="23" baseType="lpstr">
      <vt:lpstr>Arial</vt:lpstr>
      <vt:lpstr>Arial Black</vt:lpstr>
      <vt:lpstr>Θέμα του Office</vt:lpstr>
      <vt:lpstr>Visio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Thanos Mit</dc:creator>
  <cp:lastModifiedBy>ΘΩΜΑΣ ΚΩΤΣΟΓΛΟΥ</cp:lastModifiedBy>
  <cp:revision>69</cp:revision>
  <dcterms:created xsi:type="dcterms:W3CDTF">2014-07-28T08:26:27Z</dcterms:created>
  <dcterms:modified xsi:type="dcterms:W3CDTF">2023-09-16T20:09:07Z</dcterms:modified>
</cp:coreProperties>
</file>